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2209" w:rsidRPr="00CF21A9" w:rsidRDefault="00E17984" w:rsidP="008F2209">
      <w:pPr>
        <w:tabs>
          <w:tab w:val="left" w:pos="7500"/>
        </w:tabs>
        <w:rPr>
          <w:b/>
          <w:i/>
          <w:sz w:val="26"/>
          <w:szCs w:val="26"/>
        </w:rPr>
      </w:pPr>
      <w:r>
        <w:t xml:space="preserve">         </w:t>
      </w:r>
    </w:p>
    <w:p w:rsidR="008F2209" w:rsidRPr="00C134A4" w:rsidRDefault="008F2209" w:rsidP="00E17984">
      <w:pPr>
        <w:jc w:val="both"/>
      </w:pPr>
    </w:p>
    <w:tbl>
      <w:tblPr>
        <w:tblW w:w="10184" w:type="dxa"/>
        <w:jc w:val="center"/>
        <w:tblInd w:w="208" w:type="dxa"/>
        <w:tblLayout w:type="fixed"/>
        <w:tblLook w:val="0000"/>
      </w:tblPr>
      <w:tblGrid>
        <w:gridCol w:w="3876"/>
        <w:gridCol w:w="1964"/>
        <w:gridCol w:w="4344"/>
      </w:tblGrid>
      <w:tr w:rsidR="008F2209" w:rsidTr="00353130">
        <w:trPr>
          <w:jc w:val="center"/>
        </w:trPr>
        <w:tc>
          <w:tcPr>
            <w:tcW w:w="3876" w:type="dxa"/>
          </w:tcPr>
          <w:p w:rsidR="008F2209" w:rsidRDefault="008F2209" w:rsidP="00353130">
            <w:pPr>
              <w:jc w:val="center"/>
              <w:rPr>
                <w:rFonts w:ascii="SL_Times New Roman" w:hAnsi="SL_Times New Roman"/>
                <w:lang w:val="hsb-DE"/>
              </w:rPr>
            </w:pPr>
            <w:r>
              <w:rPr>
                <w:rFonts w:ascii="SL_Times New Roman" w:hAnsi="SL_Times New Roman"/>
                <w:lang w:val="hsb-DE"/>
              </w:rPr>
              <w:t>РЕСПУБЛИКА ТАТАРСТАН</w:t>
            </w:r>
          </w:p>
          <w:p w:rsidR="008F2209" w:rsidRPr="006E76AE" w:rsidRDefault="008F2209" w:rsidP="00353130">
            <w:pPr>
              <w:jc w:val="center"/>
              <w:rPr>
                <w:rFonts w:ascii="SL_Times New Roman" w:hAnsi="SL_Times New Roman"/>
                <w:lang w:val="hsb-DE"/>
              </w:rPr>
            </w:pPr>
          </w:p>
          <w:p w:rsidR="008F2209" w:rsidRPr="00E20C18" w:rsidRDefault="008F2209" w:rsidP="00353130">
            <w:pPr>
              <w:jc w:val="center"/>
              <w:rPr>
                <w:b/>
                <w:sz w:val="23"/>
                <w:szCs w:val="23"/>
              </w:rPr>
            </w:pPr>
            <w:r w:rsidRPr="00E20C18">
              <w:rPr>
                <w:b/>
                <w:sz w:val="23"/>
                <w:szCs w:val="23"/>
                <w:lang w:val="tt-RU"/>
              </w:rPr>
              <w:t xml:space="preserve">ИСПОЛКОМ  </w:t>
            </w:r>
            <w:r w:rsidRPr="00E20C18">
              <w:rPr>
                <w:b/>
                <w:sz w:val="23"/>
                <w:szCs w:val="23"/>
              </w:rPr>
              <w:t xml:space="preserve">БОЛЬШЕЧЕКМАКСКОГО </w:t>
            </w:r>
          </w:p>
          <w:p w:rsidR="008F2209" w:rsidRPr="00E20C18" w:rsidRDefault="008F2209" w:rsidP="00353130">
            <w:pPr>
              <w:jc w:val="center"/>
              <w:rPr>
                <w:b/>
                <w:sz w:val="23"/>
                <w:szCs w:val="23"/>
              </w:rPr>
            </w:pPr>
            <w:r w:rsidRPr="00E20C18">
              <w:rPr>
                <w:b/>
                <w:sz w:val="23"/>
                <w:szCs w:val="23"/>
              </w:rPr>
              <w:t>СЕЛЬСКОГО ПОСЕЛЕНИЯ МУСЛЮМОВСКОГО МУНИЦИПАЛЬНОГО РАЙОНА</w:t>
            </w:r>
          </w:p>
          <w:p w:rsidR="008F2209" w:rsidRPr="001A2373" w:rsidRDefault="008F2209" w:rsidP="00353130">
            <w:pPr>
              <w:jc w:val="center"/>
              <w:rPr>
                <w:rFonts w:ascii="Times New Roman Tat" w:hAnsi="Times New Roman Tat"/>
              </w:rPr>
            </w:pPr>
          </w:p>
        </w:tc>
        <w:tc>
          <w:tcPr>
            <w:tcW w:w="1964" w:type="dxa"/>
          </w:tcPr>
          <w:p w:rsidR="008F2209" w:rsidRDefault="008F2209" w:rsidP="00353130">
            <w:pPr>
              <w:jc w:val="center"/>
              <w:rPr>
                <w:rFonts w:ascii="SL_Times New Roman" w:hAnsi="SL_Times New Roman"/>
                <w:color w:val="000000"/>
              </w:rPr>
            </w:pPr>
            <w:r>
              <w:rPr>
                <w:noProof/>
              </w:rPr>
              <w:drawing>
                <wp:inline distT="0" distB="0" distL="0" distR="0">
                  <wp:extent cx="647700" cy="800100"/>
                  <wp:effectExtent l="19050" t="0" r="0" b="0"/>
                  <wp:docPr id="2" name="Рисунок 1" descr="гербмусмюм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гербмусмюм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800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44" w:type="dxa"/>
          </w:tcPr>
          <w:p w:rsidR="008F2209" w:rsidRDefault="008F2209" w:rsidP="00353130">
            <w:pPr>
              <w:jc w:val="center"/>
              <w:rPr>
                <w:rFonts w:ascii="SL_Times New Roman" w:hAnsi="SL_Times New Roman"/>
                <w:lang w:val="hsb-DE"/>
              </w:rPr>
            </w:pPr>
            <w:r>
              <w:rPr>
                <w:rFonts w:ascii="SL_Times New Roman" w:hAnsi="SL_Times New Roman"/>
                <w:lang w:val="hsb-DE"/>
              </w:rPr>
              <w:t>ТАТАРСТАН РЕСПУБЛИКАСЫ</w:t>
            </w:r>
          </w:p>
          <w:p w:rsidR="008F2209" w:rsidRPr="006E76AE" w:rsidRDefault="008F2209" w:rsidP="00353130">
            <w:pPr>
              <w:jc w:val="center"/>
              <w:rPr>
                <w:lang w:val="hsb-DE"/>
              </w:rPr>
            </w:pPr>
          </w:p>
          <w:p w:rsidR="008F2209" w:rsidRPr="00115CB2" w:rsidRDefault="008F2209" w:rsidP="00353130">
            <w:pPr>
              <w:jc w:val="center"/>
              <w:rPr>
                <w:b/>
                <w:sz w:val="23"/>
                <w:szCs w:val="23"/>
              </w:rPr>
            </w:pPr>
            <w:r w:rsidRPr="00115CB2">
              <w:rPr>
                <w:b/>
                <w:sz w:val="23"/>
                <w:szCs w:val="23"/>
                <w:lang w:val="hsb-DE"/>
              </w:rPr>
              <w:t xml:space="preserve"> М</w:t>
            </w:r>
            <w:r>
              <w:rPr>
                <w:rFonts w:ascii="Tahoma" w:hAnsi="Tahoma"/>
                <w:sz w:val="21"/>
                <w:szCs w:val="21"/>
                <w:lang w:val="tt-RU"/>
              </w:rPr>
              <w:t>Ө</w:t>
            </w:r>
            <w:r w:rsidRPr="00115CB2">
              <w:rPr>
                <w:b/>
                <w:sz w:val="23"/>
                <w:szCs w:val="23"/>
                <w:lang w:val="hsb-DE"/>
              </w:rPr>
              <w:t>СЛИМ</w:t>
            </w:r>
            <w:r w:rsidRPr="00115CB2">
              <w:rPr>
                <w:b/>
                <w:sz w:val="23"/>
                <w:szCs w:val="23"/>
              </w:rPr>
              <w:t xml:space="preserve"> МУНИЦИПАЛЬ</w:t>
            </w:r>
            <w:r w:rsidRPr="00115CB2">
              <w:rPr>
                <w:b/>
                <w:sz w:val="23"/>
                <w:szCs w:val="23"/>
                <w:lang w:val="hsb-DE"/>
              </w:rPr>
              <w:t xml:space="preserve"> </w:t>
            </w:r>
          </w:p>
          <w:p w:rsidR="008F2209" w:rsidRPr="00D72613" w:rsidRDefault="008F2209" w:rsidP="00353130">
            <w:pPr>
              <w:jc w:val="center"/>
              <w:rPr>
                <w:rFonts w:ascii="SL_Times New Roman" w:hAnsi="SL_Times New Roman"/>
                <w:b/>
                <w:sz w:val="23"/>
                <w:szCs w:val="23"/>
                <w:lang w:val="tt-RU"/>
              </w:rPr>
            </w:pPr>
            <w:r w:rsidRPr="00115CB2">
              <w:rPr>
                <w:b/>
                <w:sz w:val="23"/>
                <w:szCs w:val="23"/>
                <w:lang w:val="hsb-DE"/>
              </w:rPr>
              <w:t>РАЙОН</w:t>
            </w:r>
            <w:r>
              <w:rPr>
                <w:b/>
                <w:sz w:val="23"/>
                <w:szCs w:val="23"/>
              </w:rPr>
              <w:t>Ы</w:t>
            </w:r>
            <w:r>
              <w:rPr>
                <w:b/>
                <w:sz w:val="23"/>
                <w:szCs w:val="23"/>
                <w:lang w:val="tt-RU"/>
              </w:rPr>
              <w:t xml:space="preserve"> ОЛЫ ЧАКМАК АВЫЛ ЖИРЛЕГЕ БАШКАРМА КОМИТЕТЫ </w:t>
            </w:r>
          </w:p>
        </w:tc>
      </w:tr>
    </w:tbl>
    <w:p w:rsidR="008F2209" w:rsidRDefault="008F2209" w:rsidP="008F2209">
      <w:pPr>
        <w:ind w:left="-142"/>
        <w:rPr>
          <w:i/>
        </w:rPr>
      </w:pPr>
      <w:r>
        <w:rPr>
          <w:i/>
        </w:rPr>
        <w:t>_______________________________________________________________________________</w:t>
      </w:r>
    </w:p>
    <w:p w:rsidR="008F2209" w:rsidRPr="004D655B" w:rsidRDefault="008F2209" w:rsidP="008F2209">
      <w:pPr>
        <w:jc w:val="center"/>
        <w:rPr>
          <w:i/>
          <w:lang w:val="tt-RU"/>
        </w:rPr>
      </w:pPr>
      <w:r w:rsidRPr="004D655B">
        <w:rPr>
          <w:i/>
        </w:rPr>
        <w:t>4239</w:t>
      </w:r>
      <w:r w:rsidRPr="004D655B">
        <w:rPr>
          <w:i/>
          <w:lang w:val="tt-RU"/>
        </w:rPr>
        <w:t>93</w:t>
      </w:r>
      <w:r w:rsidRPr="004D655B">
        <w:rPr>
          <w:i/>
        </w:rPr>
        <w:t xml:space="preserve">, РТ, Муслюмовский район. с. Большой Чекмак,  ул. </w:t>
      </w:r>
      <w:r w:rsidRPr="004D655B">
        <w:rPr>
          <w:i/>
          <w:lang w:val="tt-RU"/>
        </w:rPr>
        <w:t>Центральная 1</w:t>
      </w:r>
      <w:r w:rsidRPr="004D655B">
        <w:rPr>
          <w:i/>
        </w:rPr>
        <w:t xml:space="preserve">, </w:t>
      </w:r>
    </w:p>
    <w:p w:rsidR="008F2209" w:rsidRPr="004D655B" w:rsidRDefault="00FF2810" w:rsidP="008F2209">
      <w:pPr>
        <w:jc w:val="center"/>
        <w:rPr>
          <w:i/>
          <w:lang w:val="tt-RU"/>
        </w:rPr>
      </w:pPr>
      <w:hyperlink r:id="rId8" w:history="1">
        <w:r w:rsidR="008F2209" w:rsidRPr="004D655B">
          <w:rPr>
            <w:rStyle w:val="a3"/>
            <w:rFonts w:eastAsia="Lucida Sans Unicode"/>
            <w:kern w:val="2"/>
            <w:lang w:val="en-US"/>
          </w:rPr>
          <w:t>Bchak</w:t>
        </w:r>
        <w:r w:rsidR="008F2209" w:rsidRPr="004D655B">
          <w:rPr>
            <w:rStyle w:val="a3"/>
            <w:rFonts w:eastAsia="Lucida Sans Unicode"/>
            <w:kern w:val="2"/>
          </w:rPr>
          <w:t>.Mus@tatar.ru</w:t>
        </w:r>
      </w:hyperlink>
      <w:r w:rsidR="008F2209">
        <w:rPr>
          <w:rFonts w:eastAsia="Lucida Sans Unicode"/>
          <w:i/>
          <w:kern w:val="2"/>
          <w:u w:val="single"/>
        </w:rPr>
        <w:t xml:space="preserve"> </w:t>
      </w:r>
      <w:r w:rsidR="008F2209">
        <w:rPr>
          <w:rFonts w:eastAsia="Lucida Sans Unicode"/>
          <w:i/>
          <w:kern w:val="2"/>
        </w:rPr>
        <w:t xml:space="preserve">    </w:t>
      </w:r>
      <w:r w:rsidR="008F2209" w:rsidRPr="004D655B">
        <w:rPr>
          <w:i/>
        </w:rPr>
        <w:t>тел. (8-85556) 3</w:t>
      </w:r>
      <w:r w:rsidR="008F2209" w:rsidRPr="004D655B">
        <w:rPr>
          <w:i/>
          <w:lang w:val="tt-RU"/>
        </w:rPr>
        <w:t>-10-97</w:t>
      </w:r>
    </w:p>
    <w:p w:rsidR="008F2209" w:rsidRPr="004D655B" w:rsidRDefault="00E17984" w:rsidP="008F2209">
      <w:r>
        <w:rPr>
          <w:rFonts w:eastAsia="Lucida Sans Unicode"/>
          <w:kern w:val="2"/>
        </w:rPr>
        <w:t xml:space="preserve">            </w:t>
      </w:r>
      <w:r w:rsidR="008F2209" w:rsidRPr="00CE5267">
        <w:rPr>
          <w:rFonts w:eastAsia="Lucida Sans Unicode"/>
          <w:kern w:val="2"/>
        </w:rPr>
        <w:t xml:space="preserve">ИНН </w:t>
      </w:r>
      <w:r w:rsidR="008F2209" w:rsidRPr="00DE5200">
        <w:t>1629003939</w:t>
      </w:r>
      <w:r w:rsidR="008F2209" w:rsidRPr="00CE5267">
        <w:rPr>
          <w:rFonts w:eastAsia="Lucida Sans Unicode"/>
          <w:kern w:val="2"/>
        </w:rPr>
        <w:t xml:space="preserve">,  КПП </w:t>
      </w:r>
      <w:r w:rsidR="008F2209" w:rsidRPr="00E17984">
        <w:rPr>
          <w:color w:val="000000" w:themeColor="text1"/>
        </w:rPr>
        <w:t>162901001</w:t>
      </w:r>
      <w:r w:rsidR="008F2209" w:rsidRPr="00E17984">
        <w:rPr>
          <w:rFonts w:eastAsia="Lucida Sans Unicode"/>
          <w:color w:val="000000" w:themeColor="text1"/>
          <w:kern w:val="2"/>
        </w:rPr>
        <w:t xml:space="preserve">, ОГРН </w:t>
      </w:r>
      <w:r w:rsidR="008F2209" w:rsidRPr="00E17984">
        <w:rPr>
          <w:color w:val="000000" w:themeColor="text1"/>
        </w:rPr>
        <w:t>1061687005160</w:t>
      </w:r>
      <w:r w:rsidR="008F2209" w:rsidRPr="00E17984">
        <w:rPr>
          <w:rFonts w:eastAsia="Lucida Sans Unicode"/>
          <w:color w:val="000000" w:themeColor="text1"/>
          <w:kern w:val="2"/>
        </w:rPr>
        <w:t xml:space="preserve">, ОКАТО </w:t>
      </w:r>
      <w:r w:rsidR="008F2209" w:rsidRPr="00E17984">
        <w:rPr>
          <w:color w:val="000000" w:themeColor="text1"/>
        </w:rPr>
        <w:t>92242816000</w:t>
      </w:r>
    </w:p>
    <w:p w:rsidR="008F2209" w:rsidRDefault="008F2209" w:rsidP="008F2209">
      <w:pPr>
        <w:tabs>
          <w:tab w:val="left" w:pos="9214"/>
        </w:tabs>
        <w:ind w:left="-142"/>
        <w:rPr>
          <w:b/>
          <w:i/>
          <w:noProof/>
        </w:rPr>
      </w:pPr>
      <w:r>
        <w:rPr>
          <w:b/>
          <w:i/>
          <w:noProof/>
        </w:rPr>
        <w:t>_______________________________________________________________________________</w:t>
      </w:r>
    </w:p>
    <w:p w:rsidR="008F2209" w:rsidRPr="008F2209" w:rsidRDefault="008F2209" w:rsidP="008F2209">
      <w:pPr>
        <w:tabs>
          <w:tab w:val="left" w:pos="7500"/>
        </w:tabs>
        <w:rPr>
          <w:b/>
          <w:i/>
          <w:sz w:val="26"/>
          <w:szCs w:val="26"/>
        </w:rPr>
      </w:pPr>
      <w:r>
        <w:tab/>
      </w:r>
    </w:p>
    <w:p w:rsidR="008F2209" w:rsidRDefault="008F2209" w:rsidP="008F2209">
      <w:r>
        <w:rPr>
          <w:sz w:val="28"/>
          <w:szCs w:val="28"/>
        </w:rPr>
        <w:t>с.</w:t>
      </w:r>
      <w:r>
        <w:t xml:space="preserve">Большой Чекмак                                                                                   </w:t>
      </w:r>
      <w:r w:rsidR="00E17984">
        <w:t xml:space="preserve">  </w:t>
      </w:r>
      <w:r>
        <w:t xml:space="preserve">  « </w:t>
      </w:r>
      <w:r w:rsidR="00E17984">
        <w:t>27</w:t>
      </w:r>
      <w:r>
        <w:t xml:space="preserve"> » </w:t>
      </w:r>
      <w:r w:rsidR="00E17984">
        <w:t>февраля</w:t>
      </w:r>
      <w:r>
        <w:t xml:space="preserve"> 2017 г.</w:t>
      </w:r>
    </w:p>
    <w:p w:rsidR="008F2209" w:rsidRDefault="008F2209" w:rsidP="008F2209"/>
    <w:p w:rsidR="008F2209" w:rsidRDefault="008F2209" w:rsidP="008F2209"/>
    <w:p w:rsidR="008F2209" w:rsidRDefault="008F2209" w:rsidP="008F2209">
      <w:pPr>
        <w:jc w:val="center"/>
        <w:rPr>
          <w:b/>
          <w:sz w:val="28"/>
          <w:szCs w:val="28"/>
          <w:lang w:val="tt-RU"/>
        </w:rPr>
      </w:pPr>
      <w:r>
        <w:rPr>
          <w:b/>
          <w:sz w:val="28"/>
          <w:szCs w:val="28"/>
        </w:rPr>
        <w:t xml:space="preserve">ПОСТАНОВЛЕНИЕ № </w:t>
      </w:r>
      <w:r w:rsidR="00E17984">
        <w:rPr>
          <w:b/>
          <w:sz w:val="28"/>
          <w:szCs w:val="28"/>
          <w:lang w:val="tt-RU"/>
        </w:rPr>
        <w:t>6</w:t>
      </w:r>
    </w:p>
    <w:p w:rsidR="008F2209" w:rsidRDefault="008F2209" w:rsidP="008F2209">
      <w:pPr>
        <w:jc w:val="center"/>
        <w:rPr>
          <w:sz w:val="28"/>
          <w:szCs w:val="28"/>
        </w:rPr>
      </w:pPr>
    </w:p>
    <w:p w:rsidR="008F2209" w:rsidRPr="00CF21A9" w:rsidRDefault="008F2209" w:rsidP="008F2209">
      <w:pPr>
        <w:pStyle w:val="1"/>
        <w:rPr>
          <w:bCs/>
          <w:sz w:val="26"/>
          <w:szCs w:val="26"/>
        </w:rPr>
      </w:pPr>
      <w:r w:rsidRPr="00CF21A9">
        <w:rPr>
          <w:sz w:val="26"/>
          <w:szCs w:val="26"/>
        </w:rPr>
        <w:t xml:space="preserve">Об утверждении </w:t>
      </w:r>
      <w:r w:rsidRPr="00CF21A9">
        <w:rPr>
          <w:bCs/>
          <w:sz w:val="26"/>
          <w:szCs w:val="26"/>
        </w:rPr>
        <w:t>административного регламента</w:t>
      </w:r>
    </w:p>
    <w:p w:rsidR="008F2209" w:rsidRDefault="008F2209" w:rsidP="008F2209">
      <w:pPr>
        <w:pStyle w:val="ConsPlusNormal"/>
        <w:suppressAutoHyphens/>
        <w:ind w:firstLine="0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              </w:t>
      </w:r>
      <w:r w:rsidRPr="00CF21A9">
        <w:rPr>
          <w:rFonts w:ascii="Times New Roman" w:hAnsi="Times New Roman" w:cs="Times New Roman"/>
          <w:b/>
          <w:bCs/>
          <w:sz w:val="26"/>
          <w:szCs w:val="26"/>
        </w:rPr>
        <w:t xml:space="preserve">предоставления </w:t>
      </w:r>
      <w:r w:rsidRPr="00CF21A9">
        <w:rPr>
          <w:rFonts w:ascii="Times New Roman" w:hAnsi="Times New Roman" w:cs="Times New Roman"/>
          <w:b/>
          <w:sz w:val="26"/>
          <w:szCs w:val="26"/>
        </w:rPr>
        <w:t>муниципальной</w:t>
      </w:r>
      <w:r w:rsidRPr="00CF21A9">
        <w:rPr>
          <w:rFonts w:ascii="Times New Roman" w:hAnsi="Times New Roman" w:cs="Times New Roman"/>
          <w:b/>
          <w:bCs/>
          <w:sz w:val="26"/>
          <w:szCs w:val="26"/>
        </w:rPr>
        <w:t xml:space="preserve"> услуги по совершению нотариальных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   </w:t>
      </w:r>
    </w:p>
    <w:p w:rsidR="008F2209" w:rsidRPr="00CF21A9" w:rsidRDefault="008F2209" w:rsidP="008F2209">
      <w:pPr>
        <w:pStyle w:val="ConsPlusNormal"/>
        <w:suppressAutoHyphens/>
        <w:ind w:firstLine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             </w:t>
      </w:r>
      <w:r w:rsidRPr="00CF21A9">
        <w:rPr>
          <w:rFonts w:ascii="Times New Roman" w:hAnsi="Times New Roman" w:cs="Times New Roman"/>
          <w:b/>
          <w:bCs/>
          <w:sz w:val="26"/>
          <w:szCs w:val="26"/>
        </w:rPr>
        <w:t>действий удостоверение завещания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или удостоверение доверенности</w:t>
      </w:r>
      <w:r w:rsidRPr="00CF21A9">
        <w:rPr>
          <w:rFonts w:ascii="Times New Roman" w:hAnsi="Times New Roman" w:cs="Times New Roman"/>
          <w:b/>
          <w:bCs/>
          <w:sz w:val="26"/>
          <w:szCs w:val="26"/>
        </w:rPr>
        <w:t>.</w:t>
      </w:r>
    </w:p>
    <w:p w:rsidR="008F2209" w:rsidRPr="00CF21A9" w:rsidRDefault="008F2209" w:rsidP="008F2209">
      <w:pPr>
        <w:tabs>
          <w:tab w:val="left" w:pos="1215"/>
        </w:tabs>
        <w:rPr>
          <w:sz w:val="26"/>
          <w:szCs w:val="26"/>
        </w:rPr>
      </w:pPr>
    </w:p>
    <w:p w:rsidR="008F2209" w:rsidRPr="00CF21A9" w:rsidRDefault="008F2209" w:rsidP="008F2209">
      <w:pPr>
        <w:rPr>
          <w:sz w:val="26"/>
          <w:szCs w:val="26"/>
        </w:rPr>
      </w:pP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   В соответствии с Гражданским кодексом Российской Федерации (часть первая) от 30.11.1994 №51-ФЗ (далее - ГрК РФ) (Собрание законодательства РФ, 05.12.1994, №32, ст.3301),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  Налоговым кодексом Российской Федерации (часть вторая) от 05.08.2000 №117-ФЗ (далее – НК РФ) (Собрание законодательства РФ, 07.08.2000, №32, ст.3340),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 основами законодательства Российской Федерации о нотариате от 11.02.1993 № 4462-1 (далее – Основы) (Ведомости СНД и ВС РФ, 11.03.1993 №10, ст.357),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    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,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  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,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 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,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 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,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  <w:r w:rsidRPr="00CF21A9">
        <w:rPr>
          <w:sz w:val="26"/>
          <w:szCs w:val="26"/>
        </w:rPr>
        <w:lastRenderedPageBreak/>
        <w:t xml:space="preserve">       Законом Республики Татарстан от 28.07.2004 №45-ЗРТ «О местном самоуправлении в Республике Татарстан» (Республика Татарстан, №155-156, 03.08.2004), </w:t>
      </w:r>
    </w:p>
    <w:p w:rsidR="008F2209" w:rsidRPr="00E17984" w:rsidRDefault="008F2209" w:rsidP="008F2209">
      <w:pPr>
        <w:jc w:val="both"/>
        <w:rPr>
          <w:color w:val="000000" w:themeColor="text1"/>
          <w:sz w:val="26"/>
          <w:szCs w:val="26"/>
        </w:rPr>
      </w:pPr>
      <w:r w:rsidRPr="00CF21A9">
        <w:rPr>
          <w:sz w:val="26"/>
          <w:szCs w:val="26"/>
        </w:rPr>
        <w:t xml:space="preserve">        Уставом </w:t>
      </w:r>
      <w:r>
        <w:rPr>
          <w:sz w:val="26"/>
          <w:szCs w:val="26"/>
          <w:lang w:val="tt-RU"/>
        </w:rPr>
        <w:t xml:space="preserve">Большечекмакского </w:t>
      </w:r>
      <w:r w:rsidRPr="00CF21A9">
        <w:rPr>
          <w:sz w:val="26"/>
          <w:szCs w:val="26"/>
        </w:rPr>
        <w:t xml:space="preserve">сельского поселения Муслюмовского муниципального района Республики Татарстан, принятого Решением Совета </w:t>
      </w:r>
      <w:r>
        <w:rPr>
          <w:sz w:val="26"/>
          <w:szCs w:val="26"/>
          <w:lang w:val="tt-RU"/>
        </w:rPr>
        <w:t xml:space="preserve">Большечекмакского </w:t>
      </w:r>
      <w:r w:rsidRPr="00CF21A9">
        <w:rPr>
          <w:sz w:val="26"/>
          <w:szCs w:val="26"/>
        </w:rPr>
        <w:t xml:space="preserve"> сельского поселения Муслюмовского  муниципального района от </w:t>
      </w:r>
      <w:r w:rsidR="00E17984" w:rsidRPr="00E17984">
        <w:rPr>
          <w:color w:val="000000" w:themeColor="text1"/>
          <w:sz w:val="26"/>
          <w:szCs w:val="26"/>
          <w:lang w:val="tt-RU"/>
        </w:rPr>
        <w:t>12 февраля 2013</w:t>
      </w:r>
      <w:r w:rsidRPr="00E17984">
        <w:rPr>
          <w:color w:val="000000" w:themeColor="text1"/>
          <w:sz w:val="26"/>
          <w:szCs w:val="26"/>
        </w:rPr>
        <w:t xml:space="preserve"> года №</w:t>
      </w:r>
      <w:r w:rsidR="00E17984" w:rsidRPr="00E17984">
        <w:rPr>
          <w:color w:val="000000" w:themeColor="text1"/>
          <w:sz w:val="26"/>
          <w:szCs w:val="26"/>
        </w:rPr>
        <w:t xml:space="preserve"> </w:t>
      </w:r>
      <w:r w:rsidR="00E17984" w:rsidRPr="00E17984">
        <w:rPr>
          <w:color w:val="000000" w:themeColor="text1"/>
          <w:sz w:val="26"/>
          <w:szCs w:val="26"/>
          <w:lang w:val="tt-RU"/>
        </w:rPr>
        <w:t xml:space="preserve">2 </w:t>
      </w:r>
      <w:r w:rsidRPr="00E17984">
        <w:rPr>
          <w:color w:val="000000" w:themeColor="text1"/>
          <w:sz w:val="26"/>
          <w:szCs w:val="26"/>
        </w:rPr>
        <w:t xml:space="preserve">ПОСТАНОВЛЯЕТ: </w:t>
      </w:r>
    </w:p>
    <w:p w:rsidR="008F2209" w:rsidRPr="00CF21A9" w:rsidRDefault="008F2209" w:rsidP="008F2209">
      <w:pPr>
        <w:jc w:val="both"/>
        <w:rPr>
          <w:sz w:val="26"/>
          <w:szCs w:val="26"/>
        </w:rPr>
      </w:pPr>
    </w:p>
    <w:p w:rsidR="008F2209" w:rsidRPr="00CF21A9" w:rsidRDefault="008F2209" w:rsidP="00E17984">
      <w:pPr>
        <w:numPr>
          <w:ilvl w:val="0"/>
          <w:numId w:val="1"/>
        </w:numPr>
        <w:shd w:val="clear" w:color="auto" w:fill="FFFFFF"/>
        <w:spacing w:line="360" w:lineRule="auto"/>
        <w:jc w:val="both"/>
        <w:rPr>
          <w:color w:val="000000"/>
          <w:kern w:val="28"/>
          <w:sz w:val="26"/>
          <w:szCs w:val="26"/>
        </w:rPr>
      </w:pPr>
      <w:r w:rsidRPr="00CF21A9">
        <w:rPr>
          <w:sz w:val="26"/>
          <w:szCs w:val="26"/>
        </w:rPr>
        <w:t>Утвердить прилагаемый административный регламент предоставления муниципальной услуги по совершению нотариальных действий удостоверение завещания или удостоверение доверенности</w:t>
      </w:r>
      <w:r w:rsidR="00E17984">
        <w:rPr>
          <w:sz w:val="26"/>
          <w:szCs w:val="26"/>
        </w:rPr>
        <w:t>.</w:t>
      </w:r>
      <w:r w:rsidRPr="00CF21A9">
        <w:rPr>
          <w:color w:val="000000"/>
          <w:kern w:val="28"/>
          <w:sz w:val="26"/>
          <w:szCs w:val="26"/>
        </w:rPr>
        <w:t xml:space="preserve"> </w:t>
      </w:r>
    </w:p>
    <w:p w:rsidR="008F2209" w:rsidRPr="00CF21A9" w:rsidRDefault="008F2209" w:rsidP="00E17984">
      <w:pPr>
        <w:numPr>
          <w:ilvl w:val="0"/>
          <w:numId w:val="1"/>
        </w:numPr>
        <w:shd w:val="clear" w:color="auto" w:fill="FFFFFF"/>
        <w:spacing w:line="360" w:lineRule="auto"/>
        <w:jc w:val="both"/>
        <w:rPr>
          <w:color w:val="000000"/>
          <w:kern w:val="28"/>
          <w:sz w:val="26"/>
          <w:szCs w:val="26"/>
        </w:rPr>
      </w:pPr>
      <w:r w:rsidRPr="00CF21A9">
        <w:rPr>
          <w:color w:val="000000"/>
          <w:kern w:val="28"/>
          <w:sz w:val="26"/>
          <w:szCs w:val="26"/>
        </w:rPr>
        <w:t>Контроль за исполнением настоящего постановления оставляю за собой. </w:t>
      </w:r>
    </w:p>
    <w:p w:rsidR="008F2209" w:rsidRPr="008F5700" w:rsidRDefault="008F2209" w:rsidP="00E17984">
      <w:pPr>
        <w:pStyle w:val="a6"/>
        <w:numPr>
          <w:ilvl w:val="0"/>
          <w:numId w:val="1"/>
        </w:numPr>
        <w:shd w:val="clear" w:color="auto" w:fill="FFFFFF"/>
        <w:spacing w:line="360" w:lineRule="auto"/>
        <w:jc w:val="both"/>
        <w:rPr>
          <w:color w:val="000000"/>
          <w:kern w:val="28"/>
          <w:sz w:val="26"/>
          <w:szCs w:val="26"/>
        </w:rPr>
      </w:pPr>
      <w:r w:rsidRPr="008F5700">
        <w:rPr>
          <w:color w:val="000000"/>
          <w:kern w:val="28"/>
          <w:sz w:val="26"/>
          <w:szCs w:val="26"/>
        </w:rPr>
        <w:t xml:space="preserve">Опубликовать настоящее постановление на официальном информационном </w:t>
      </w:r>
    </w:p>
    <w:p w:rsidR="008F2209" w:rsidRPr="00CF21A9" w:rsidRDefault="008F2209" w:rsidP="00AC67F1">
      <w:pPr>
        <w:shd w:val="clear" w:color="auto" w:fill="FFFFFF"/>
        <w:spacing w:line="360" w:lineRule="auto"/>
        <w:jc w:val="both"/>
        <w:rPr>
          <w:color w:val="000000"/>
          <w:kern w:val="28"/>
          <w:sz w:val="26"/>
          <w:szCs w:val="26"/>
        </w:rPr>
      </w:pPr>
      <w:r w:rsidRPr="00CF21A9">
        <w:rPr>
          <w:color w:val="000000"/>
          <w:kern w:val="28"/>
          <w:sz w:val="26"/>
          <w:szCs w:val="26"/>
        </w:rPr>
        <w:t xml:space="preserve">          </w:t>
      </w:r>
      <w:r>
        <w:rPr>
          <w:color w:val="000000"/>
          <w:kern w:val="28"/>
          <w:sz w:val="26"/>
          <w:szCs w:val="26"/>
        </w:rPr>
        <w:t xml:space="preserve"> </w:t>
      </w:r>
      <w:r w:rsidRPr="00CF21A9">
        <w:rPr>
          <w:color w:val="000000"/>
          <w:kern w:val="28"/>
          <w:sz w:val="26"/>
          <w:szCs w:val="26"/>
        </w:rPr>
        <w:t xml:space="preserve">стенде  сельского поселения и разместить на официальном сайте в сети  </w:t>
      </w:r>
    </w:p>
    <w:p w:rsidR="008F2209" w:rsidRPr="00CF21A9" w:rsidRDefault="008F2209" w:rsidP="00AC67F1">
      <w:pPr>
        <w:shd w:val="clear" w:color="auto" w:fill="FFFFFF"/>
        <w:spacing w:line="360" w:lineRule="auto"/>
        <w:jc w:val="both"/>
        <w:rPr>
          <w:color w:val="000000"/>
          <w:kern w:val="28"/>
          <w:sz w:val="26"/>
          <w:szCs w:val="26"/>
        </w:rPr>
      </w:pPr>
      <w:r w:rsidRPr="00CF21A9">
        <w:rPr>
          <w:color w:val="000000"/>
          <w:kern w:val="28"/>
          <w:sz w:val="26"/>
          <w:szCs w:val="26"/>
        </w:rPr>
        <w:t xml:space="preserve">         </w:t>
      </w:r>
      <w:r>
        <w:rPr>
          <w:color w:val="000000"/>
          <w:kern w:val="28"/>
          <w:sz w:val="26"/>
          <w:szCs w:val="26"/>
        </w:rPr>
        <w:t xml:space="preserve"> </w:t>
      </w:r>
      <w:r w:rsidRPr="00CF21A9">
        <w:rPr>
          <w:color w:val="000000"/>
          <w:kern w:val="28"/>
          <w:sz w:val="26"/>
          <w:szCs w:val="26"/>
        </w:rPr>
        <w:t xml:space="preserve"> Интернет. </w:t>
      </w:r>
    </w:p>
    <w:p w:rsidR="008F2209" w:rsidRPr="00CF21A9" w:rsidRDefault="008F2209" w:rsidP="00E17984">
      <w:pPr>
        <w:shd w:val="clear" w:color="auto" w:fill="FFFFFF"/>
        <w:spacing w:line="360" w:lineRule="auto"/>
        <w:jc w:val="both"/>
        <w:rPr>
          <w:sz w:val="26"/>
          <w:szCs w:val="26"/>
        </w:rPr>
      </w:pPr>
      <w:r w:rsidRPr="00CF21A9">
        <w:rPr>
          <w:sz w:val="26"/>
          <w:szCs w:val="26"/>
        </w:rPr>
        <w:t xml:space="preserve">      4. </w:t>
      </w:r>
      <w:r>
        <w:rPr>
          <w:sz w:val="26"/>
          <w:szCs w:val="26"/>
        </w:rPr>
        <w:t xml:space="preserve"> </w:t>
      </w:r>
      <w:r w:rsidRPr="00CF21A9">
        <w:rPr>
          <w:sz w:val="26"/>
          <w:szCs w:val="26"/>
        </w:rPr>
        <w:t>Контроль за исполнением настоящего постановления оставляю за собой.</w:t>
      </w:r>
    </w:p>
    <w:p w:rsidR="008F2209" w:rsidRDefault="008F2209" w:rsidP="008F2209">
      <w:pPr>
        <w:spacing w:line="360" w:lineRule="auto"/>
        <w:rPr>
          <w:sz w:val="26"/>
          <w:szCs w:val="26"/>
        </w:rPr>
      </w:pPr>
    </w:p>
    <w:p w:rsidR="008F2209" w:rsidRDefault="008F2209" w:rsidP="008F2209">
      <w:pPr>
        <w:rPr>
          <w:sz w:val="26"/>
          <w:szCs w:val="26"/>
        </w:rPr>
      </w:pPr>
    </w:p>
    <w:p w:rsidR="008F2209" w:rsidRPr="00657456" w:rsidRDefault="008F2209" w:rsidP="008F2209">
      <w:pPr>
        <w:jc w:val="both"/>
        <w:rPr>
          <w:b/>
          <w:sz w:val="28"/>
          <w:szCs w:val="28"/>
        </w:rPr>
      </w:pPr>
      <w:r w:rsidRPr="00657456">
        <w:rPr>
          <w:b/>
          <w:sz w:val="28"/>
          <w:szCs w:val="28"/>
        </w:rPr>
        <w:t>Руководитель Исполкома</w:t>
      </w:r>
    </w:p>
    <w:p w:rsidR="008F2209" w:rsidRPr="00657456" w:rsidRDefault="008F2209" w:rsidP="008F2209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Большечекмакского</w:t>
      </w:r>
      <w:r w:rsidRPr="00657456">
        <w:rPr>
          <w:b/>
          <w:sz w:val="28"/>
          <w:szCs w:val="28"/>
        </w:rPr>
        <w:t xml:space="preserve"> СП:                           </w:t>
      </w:r>
      <w:r>
        <w:rPr>
          <w:b/>
          <w:sz w:val="28"/>
          <w:szCs w:val="28"/>
        </w:rPr>
        <w:t xml:space="preserve">                   </w:t>
      </w:r>
      <w:r w:rsidRPr="00657456">
        <w:rPr>
          <w:b/>
          <w:sz w:val="28"/>
          <w:szCs w:val="28"/>
        </w:rPr>
        <w:t xml:space="preserve">    </w:t>
      </w:r>
      <w:r>
        <w:rPr>
          <w:b/>
          <w:sz w:val="28"/>
          <w:szCs w:val="28"/>
        </w:rPr>
        <w:t>Габидуллин И.М.</w:t>
      </w:r>
    </w:p>
    <w:p w:rsidR="008F2209" w:rsidRDefault="008F2209" w:rsidP="008F2209">
      <w:pPr>
        <w:jc w:val="both"/>
        <w:rPr>
          <w:sz w:val="28"/>
          <w:szCs w:val="28"/>
        </w:rPr>
      </w:pPr>
    </w:p>
    <w:p w:rsidR="008F2209" w:rsidRPr="00CF21A9" w:rsidRDefault="008F2209" w:rsidP="008F2209">
      <w:pPr>
        <w:rPr>
          <w:sz w:val="26"/>
          <w:szCs w:val="26"/>
        </w:rPr>
      </w:pPr>
    </w:p>
    <w:p w:rsidR="008F2209" w:rsidRPr="00CF21A9" w:rsidRDefault="008F2209" w:rsidP="008F2209">
      <w:pPr>
        <w:rPr>
          <w:sz w:val="26"/>
          <w:szCs w:val="26"/>
        </w:rPr>
      </w:pPr>
    </w:p>
    <w:p w:rsidR="008F2209" w:rsidRPr="00CF21A9" w:rsidRDefault="008F2209" w:rsidP="008F2209">
      <w:pPr>
        <w:rPr>
          <w:sz w:val="26"/>
          <w:szCs w:val="26"/>
        </w:rPr>
      </w:pPr>
    </w:p>
    <w:p w:rsidR="008F2209" w:rsidRDefault="008F2209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Default="00E17984" w:rsidP="008F2209">
      <w:pPr>
        <w:rPr>
          <w:sz w:val="26"/>
          <w:szCs w:val="26"/>
        </w:rPr>
      </w:pPr>
    </w:p>
    <w:p w:rsidR="00E17984" w:rsidRPr="00CF21A9" w:rsidRDefault="00E17984" w:rsidP="008F2209">
      <w:pPr>
        <w:rPr>
          <w:sz w:val="26"/>
          <w:szCs w:val="26"/>
        </w:rPr>
      </w:pPr>
    </w:p>
    <w:p w:rsidR="008F2209" w:rsidRPr="00CF21A9" w:rsidRDefault="008F2209" w:rsidP="008F2209">
      <w:pPr>
        <w:rPr>
          <w:sz w:val="26"/>
          <w:szCs w:val="26"/>
        </w:rPr>
      </w:pPr>
    </w:p>
    <w:p w:rsidR="00A4292F" w:rsidRDefault="00A4292F" w:rsidP="00A4292F">
      <w:pPr>
        <w:ind w:left="6521"/>
      </w:pPr>
      <w:r>
        <w:t>Приложение</w:t>
      </w:r>
    </w:p>
    <w:p w:rsidR="00A4292F" w:rsidRDefault="00A4292F" w:rsidP="00A4292F">
      <w:pPr>
        <w:ind w:left="6521"/>
      </w:pPr>
      <w:r>
        <w:t xml:space="preserve"> к постановлению Исполнительного комитета </w:t>
      </w:r>
      <w:r w:rsidR="00E17984">
        <w:t>Большечекмакского сельского поселения Муслюмовского</w:t>
      </w:r>
      <w:r>
        <w:t xml:space="preserve"> муниципального района Республики Татарстан </w:t>
      </w:r>
    </w:p>
    <w:p w:rsidR="00A4292F" w:rsidRDefault="00A4292F" w:rsidP="00A4292F">
      <w:pPr>
        <w:ind w:left="6521"/>
        <w:rPr>
          <w:bCs/>
        </w:rPr>
      </w:pPr>
      <w:r>
        <w:t>от «</w:t>
      </w:r>
      <w:r w:rsidR="00E17984">
        <w:t>27</w:t>
      </w:r>
      <w:r>
        <w:t xml:space="preserve">» </w:t>
      </w:r>
      <w:r w:rsidR="00E17984">
        <w:t>февраля</w:t>
      </w:r>
      <w:r>
        <w:t xml:space="preserve"> 201</w:t>
      </w:r>
      <w:r w:rsidR="00E17984">
        <w:t>7</w:t>
      </w:r>
      <w:r>
        <w:t xml:space="preserve"> г. № </w:t>
      </w:r>
      <w:r w:rsidR="00E17984">
        <w:t>6</w:t>
      </w:r>
    </w:p>
    <w:p w:rsidR="00A4292F" w:rsidRDefault="00A4292F" w:rsidP="00A4292F">
      <w:pPr>
        <w:pStyle w:val="1"/>
        <w:rPr>
          <w:bCs/>
        </w:rPr>
      </w:pPr>
    </w:p>
    <w:p w:rsidR="00A4292F" w:rsidRDefault="00A4292F" w:rsidP="00A4292F">
      <w:pPr>
        <w:pStyle w:val="1"/>
        <w:rPr>
          <w:bCs/>
        </w:rPr>
      </w:pPr>
      <w:r>
        <w:rPr>
          <w:bCs/>
        </w:rPr>
        <w:t>Административный регламент</w:t>
      </w:r>
    </w:p>
    <w:p w:rsidR="00A4292F" w:rsidRDefault="00A4292F" w:rsidP="00A4292F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совершению нотариальных действий удостоверение завещания или удостоверение доверенности </w:t>
      </w:r>
    </w:p>
    <w:p w:rsidR="00A4292F" w:rsidRDefault="00A4292F" w:rsidP="00A4292F"/>
    <w:p w:rsidR="00A4292F" w:rsidRDefault="00A4292F" w:rsidP="00A4292F">
      <w:pPr>
        <w:jc w:val="both"/>
        <w:rPr>
          <w:b/>
          <w:sz w:val="28"/>
        </w:rPr>
      </w:pPr>
    </w:p>
    <w:p w:rsidR="00A4292F" w:rsidRDefault="00A4292F" w:rsidP="00A4292F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0" w:name="sub_11"/>
      <w:r>
        <w:rPr>
          <w:b/>
          <w:bCs/>
          <w:sz w:val="28"/>
          <w:szCs w:val="28"/>
        </w:rPr>
        <w:t>1. Общие положения.</w:t>
      </w:r>
    </w:p>
    <w:bookmarkEnd w:id="0"/>
    <w:p w:rsidR="00A4292F" w:rsidRDefault="00A4292F" w:rsidP="00A4292F">
      <w:pPr>
        <w:pStyle w:val="1"/>
        <w:ind w:firstLine="709"/>
        <w:rPr>
          <w:b w:val="0"/>
          <w:sz w:val="28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 w:val="0"/>
          <w:bCs/>
          <w:szCs w:val="28"/>
        </w:rPr>
        <w:t xml:space="preserve"> совершению нотариальных действий удостоверение завещания или удостоверение доверенности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A4292F" w:rsidRDefault="00A4292F" w:rsidP="00A4292F">
      <w:pPr>
        <w:ind w:firstLine="709"/>
        <w:rPr>
          <w:sz w:val="28"/>
        </w:rPr>
      </w:pPr>
      <w:r>
        <w:rPr>
          <w:spacing w:val="1"/>
          <w:sz w:val="28"/>
          <w:szCs w:val="28"/>
        </w:rPr>
        <w:t>1.2. Получатели муниципальной услуги: ф</w:t>
      </w:r>
      <w:r>
        <w:rPr>
          <w:sz w:val="28"/>
        </w:rPr>
        <w:t>изические лица (далее - заявитель)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 w:rsidR="00E17984">
        <w:rPr>
          <w:sz w:val="28"/>
          <w:szCs w:val="28"/>
        </w:rPr>
        <w:t xml:space="preserve">Большечекмакского </w:t>
      </w:r>
      <w:r>
        <w:rPr>
          <w:sz w:val="28"/>
          <w:szCs w:val="28"/>
        </w:rPr>
        <w:t>сельского поселения</w:t>
      </w:r>
      <w:r w:rsidR="00E17984">
        <w:rPr>
          <w:sz w:val="28"/>
          <w:szCs w:val="28"/>
        </w:rPr>
        <w:t xml:space="preserve"> Муслюмовского </w:t>
      </w:r>
      <w:r>
        <w:rPr>
          <w:sz w:val="28"/>
          <w:szCs w:val="28"/>
        </w:rPr>
        <w:t>муниципального района  (далее – Исполком).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е Исполкома: </w:t>
      </w:r>
      <w:r w:rsidR="00E17984" w:rsidRPr="009E31D4">
        <w:rPr>
          <w:sz w:val="28"/>
          <w:szCs w:val="28"/>
        </w:rPr>
        <w:t xml:space="preserve">Республика Татарстан, </w:t>
      </w:r>
      <w:r w:rsidR="00E17984">
        <w:rPr>
          <w:sz w:val="28"/>
          <w:szCs w:val="28"/>
        </w:rPr>
        <w:t>Муслюмовский муниципальный район, с.</w:t>
      </w:r>
      <w:r w:rsidR="00E17984" w:rsidRPr="009E31D4">
        <w:rPr>
          <w:sz w:val="28"/>
          <w:szCs w:val="28"/>
        </w:rPr>
        <w:t xml:space="preserve"> </w:t>
      </w:r>
      <w:r w:rsidR="00E17984">
        <w:rPr>
          <w:sz w:val="28"/>
          <w:szCs w:val="28"/>
        </w:rPr>
        <w:t>Большой Чекмак</w:t>
      </w:r>
      <w:r w:rsidR="00E17984" w:rsidRPr="009E31D4">
        <w:rPr>
          <w:sz w:val="28"/>
          <w:szCs w:val="28"/>
        </w:rPr>
        <w:t xml:space="preserve"> ул. </w:t>
      </w:r>
      <w:r w:rsidR="00E17984">
        <w:rPr>
          <w:sz w:val="28"/>
          <w:szCs w:val="28"/>
        </w:rPr>
        <w:t>Центральная</w:t>
      </w:r>
      <w:r w:rsidR="00E17984" w:rsidRPr="009E31D4">
        <w:rPr>
          <w:sz w:val="28"/>
          <w:szCs w:val="28"/>
        </w:rPr>
        <w:t xml:space="preserve"> д. </w:t>
      </w:r>
      <w:r w:rsidR="00E17984">
        <w:rPr>
          <w:sz w:val="28"/>
          <w:szCs w:val="28"/>
        </w:rPr>
        <w:t>1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четверг: с ____ до ____; 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___ до ____; 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равочный телефон ________________. 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9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______.</w:t>
        </w:r>
        <w:r>
          <w:rPr>
            <w:rStyle w:val="a3"/>
            <w:sz w:val="28"/>
            <w:szCs w:val="28"/>
            <w:lang w:val="en-US"/>
          </w:rPr>
          <w:t>tatar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10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 ___________.</w:t>
        </w:r>
        <w:r>
          <w:rPr>
            <w:rStyle w:val="a3"/>
            <w:sz w:val="28"/>
            <w:szCs w:val="28"/>
            <w:lang w:val="en-US"/>
          </w:rPr>
          <w:t>tatar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</w:hyperlink>
      <w:r>
        <w:rPr>
          <w:sz w:val="28"/>
          <w:szCs w:val="28"/>
        </w:rPr>
        <w:t>.);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11" w:history="1">
        <w:r>
          <w:rPr>
            <w:rStyle w:val="a3"/>
            <w:sz w:val="28"/>
            <w:szCs w:val="28"/>
            <w:lang w:val="en-US"/>
          </w:rPr>
          <w:t>tatar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</w:hyperlink>
      <w:r>
        <w:rPr>
          <w:sz w:val="28"/>
          <w:szCs w:val="28"/>
        </w:rPr>
        <w:t xml:space="preserve">/); </w:t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12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gosuslugi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A4292F" w:rsidRDefault="00A4292F" w:rsidP="00A4292F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A4292F" w:rsidRDefault="00A4292F" w:rsidP="00A4292F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A4292F" w:rsidRDefault="00A4292F" w:rsidP="00A4292F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4292F" w:rsidRDefault="00A4292F" w:rsidP="00A4292F">
      <w:pPr>
        <w:ind w:firstLine="709"/>
        <w:rPr>
          <w:lang w:eastAsia="zh-CN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4292F" w:rsidRPr="00A4292F" w:rsidRDefault="00A4292F" w:rsidP="00A4292F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A4292F" w:rsidRDefault="00A4292F" w:rsidP="00A4292F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>далее - Гр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A4292F" w:rsidRDefault="00A4292F" w:rsidP="00A4292F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A4292F" w:rsidRDefault="00A4292F" w:rsidP="00A4292F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A4292F" w:rsidRPr="00A4292F" w:rsidRDefault="00A4292F" w:rsidP="00A4292F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A4292F" w:rsidRDefault="00A4292F" w:rsidP="00A4292F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99)</w:t>
      </w:r>
      <w:r>
        <w:rPr>
          <w:rFonts w:ascii="Times New Roman" w:hAnsi="Times New Roman"/>
          <w:sz w:val="28"/>
          <w:szCs w:val="28"/>
        </w:rPr>
        <w:t xml:space="preserve"> (Бюллетень нормативных актов федеральных органов исполнительной власти, №20, 20.05.2002);</w:t>
      </w:r>
    </w:p>
    <w:p w:rsidR="00A4292F" w:rsidRDefault="00A4292F" w:rsidP="00A4292F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A4292F" w:rsidRP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A4292F" w:rsidRDefault="00A4292F" w:rsidP="00A4292F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____________ муниципального района Республики Татарстан, принятого Решением Совета _________ муниципального района от ________20__ №__ (далее – Устав)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ложением об исполнительном комитете _______ муниципального района, от ____20___ №__, утвержденным Решением Совета _____ муниципального района (далее – Положение об ИК МР)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б исполнительном комитете сельского поселения _______ муниципального района, от ____20___, за №__ утвержденным Решением Совета сельского поселения _____ муниципального района; (далее – Положение об ИК);</w:t>
      </w:r>
    </w:p>
    <w:p w:rsidR="00A4292F" w:rsidRDefault="00A4292F" w:rsidP="00A4292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A4292F" w:rsidRDefault="00A4292F" w:rsidP="00A4292F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" w:name="sub_114"/>
      <w:r>
        <w:rPr>
          <w:rFonts w:ascii="Times New Roman" w:hAnsi="Times New Roman" w:cs="Times New Roman"/>
          <w:sz w:val="28"/>
          <w:szCs w:val="28"/>
        </w:rPr>
        <w:t>1.4.</w:t>
      </w:r>
      <w:bookmarkStart w:id="2" w:name="sub_115"/>
      <w:bookmarkEnd w:id="1"/>
      <w:r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A4292F" w:rsidRDefault="00A4292F" w:rsidP="00A4292F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A4292F" w:rsidRDefault="00A4292F" w:rsidP="00A4292F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A4292F" w:rsidRDefault="00A4292F" w:rsidP="00A4292F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4292F" w:rsidRDefault="00A4292F" w:rsidP="00A4292F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A4292F" w:rsidRDefault="00A4292F" w:rsidP="00A4292F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4292F" w:rsidRDefault="00A4292F" w:rsidP="00A4292F">
      <w:pPr>
        <w:rPr>
          <w:sz w:val="28"/>
          <w:szCs w:val="28"/>
        </w:rPr>
        <w:sectPr w:rsidR="00A4292F" w:rsidSect="00E17984">
          <w:pgSz w:w="11907" w:h="16840"/>
          <w:pgMar w:top="426" w:right="567" w:bottom="1134" w:left="1134" w:header="720" w:footer="720" w:gutter="0"/>
          <w:cols w:space="720"/>
        </w:sectPr>
      </w:pPr>
    </w:p>
    <w:p w:rsidR="00A4292F" w:rsidRDefault="00A4292F" w:rsidP="00A4292F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A4292F" w:rsidRDefault="00A4292F" w:rsidP="00A4292F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4292F" w:rsidRDefault="00A4292F">
            <w:pPr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4292F" w:rsidRDefault="00A4292F">
            <w:pPr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4292F" w:rsidRDefault="00A4292F">
            <w:pPr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достоверение завещания ил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ГрК РФ;</w:t>
            </w:r>
          </w:p>
          <w:p w:rsidR="00A4292F" w:rsidRDefault="00A4292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; </w:t>
            </w:r>
          </w:p>
          <w:p w:rsidR="00A4292F" w:rsidRDefault="00A429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;</w:t>
            </w:r>
          </w:p>
          <w:p w:rsidR="00A4292F" w:rsidRDefault="00A4292F">
            <w:pPr>
              <w:rPr>
                <w:sz w:val="28"/>
                <w:szCs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удостоверение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я или удостоверение доверенности.</w:t>
            </w:r>
          </w:p>
          <w:p w:rsidR="00A4292F" w:rsidRDefault="00A4292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Отказ в совершении нотариальных действий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rPr>
                <w:sz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</w:t>
            </w:r>
            <w:r>
              <w:rPr>
                <w:sz w:val="28"/>
                <w:szCs w:val="28"/>
              </w:rPr>
              <w:lastRenderedPageBreak/>
              <w:t>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достоверение </w:t>
            </w:r>
            <w:r>
              <w:rPr>
                <w:bCs/>
                <w:sz w:val="28"/>
                <w:szCs w:val="28"/>
              </w:rPr>
              <w:t>завещания или удостоверение доверенности</w:t>
            </w:r>
            <w:r>
              <w:rPr>
                <w:sz w:val="28"/>
                <w:szCs w:val="28"/>
              </w:rPr>
              <w:t xml:space="preserve"> осуществляется в течении одного рабочего дня, с момента обращения.</w:t>
            </w:r>
          </w:p>
          <w:p w:rsidR="00A4292F" w:rsidRDefault="00A4292F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A4292F" w:rsidRDefault="00A4292F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A4292F" w:rsidRDefault="00A4292F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shd w:val="clear" w:color="auto" w:fill="FFFFFF"/>
              <w:spacing w:line="336" w:lineRule="atLeast"/>
              <w:jc w:val="both"/>
            </w:pPr>
          </w:p>
        </w:tc>
      </w:tr>
      <w:tr w:rsidR="00A4292F" w:rsidTr="00A4292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pStyle w:val="ab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A4292F" w:rsidRDefault="00A4292F">
            <w:pPr>
              <w:pStyle w:val="ab"/>
              <w:ind w:firstLine="284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 Удостоверяемая доверенность,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hd w:val="clear" w:color="auto" w:fill="FFFFFF"/>
              <w:spacing w:line="336" w:lineRule="atLeast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A4292F" w:rsidTr="00A4292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</w:t>
            </w:r>
            <w:r>
              <w:rPr>
                <w:sz w:val="28"/>
                <w:szCs w:val="28"/>
              </w:rPr>
              <w:lastRenderedPageBreak/>
              <w:t>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pStyle w:val="ConsPlusNonformat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A4292F" w:rsidRDefault="00A4292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 госпошлине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lastRenderedPageBreak/>
              <w:t>2.7. </w:t>
            </w:r>
            <w:r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8. Исчерпывающий перечень оснований для отказа в приеме </w:t>
            </w:r>
            <w:r>
              <w:rPr>
                <w:sz w:val="28"/>
                <w:szCs w:val="28"/>
              </w:rPr>
              <w:lastRenderedPageBreak/>
              <w:t>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A4292F" w:rsidRDefault="00A4292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 Несоответствие представленных документов перечню </w:t>
            </w:r>
            <w:r>
              <w:rPr>
                <w:sz w:val="28"/>
                <w:szCs w:val="28"/>
              </w:rPr>
              <w:lastRenderedPageBreak/>
              <w:t>документов, указанных в пункте 2.5 настоящего Регламента;</w:t>
            </w:r>
          </w:p>
          <w:p w:rsidR="00A4292F" w:rsidRDefault="00A4292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A4292F" w:rsidRDefault="00A4292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A4292F" w:rsidTr="00A4292F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0. Порядок, размер и основания взимания </w:t>
            </w:r>
            <w:r>
              <w:rPr>
                <w:sz w:val="28"/>
                <w:szCs w:val="28"/>
              </w:rPr>
              <w:lastRenderedPageBreak/>
              <w:t>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pStyle w:val="ab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за совершение нотариальных действий оказывается на платной (возмездной) основе.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Государственная пошлина 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500 руб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400 рублей;</w:t>
            </w:r>
          </w:p>
          <w:p w:rsidR="00A4292F" w:rsidRDefault="00A4292F">
            <w:pPr>
              <w:pStyle w:val="ab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 нотариальные действия, совершаемые вне помещения исполнительного комитета сельског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селения, государственная пошлина уплачивается в размере, увеличенном в полтора раза.</w:t>
            </w:r>
          </w:p>
          <w:p w:rsidR="00A4292F" w:rsidRDefault="00A4292F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4292F" w:rsidRDefault="00A4292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</w:t>
            </w:r>
            <w:r>
              <w:rPr>
                <w:sz w:val="28"/>
                <w:szCs w:val="28"/>
              </w:rPr>
              <w:lastRenderedPageBreak/>
              <w:t>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жаротушения, необходимой мебелью для оформления документов, информационными стендами.</w:t>
            </w:r>
          </w:p>
          <w:p w:rsidR="00A4292F" w:rsidRDefault="00A4292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4292F" w:rsidRDefault="00A4292F">
            <w:pPr>
              <w:tabs>
                <w:tab w:val="num" w:pos="370"/>
              </w:tabs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</w:t>
            </w:r>
            <w:r>
              <w:rPr>
                <w:sz w:val="28"/>
                <w:szCs w:val="28"/>
              </w:rPr>
              <w:lastRenderedPageBreak/>
              <w:t>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Качество предоставления муниципальной услуги характеризуется отсутствием: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A4292F" w:rsidRDefault="00A4292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____________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A4292F" w:rsidTr="00A4292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4292F" w:rsidRDefault="00A4292F">
            <w:pPr>
              <w:tabs>
                <w:tab w:val="left" w:pos="709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A4292F" w:rsidRDefault="00A4292F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u</w:t>
            </w:r>
            <w:r>
              <w:rPr>
                <w:sz w:val="28"/>
                <w:szCs w:val="28"/>
                <w:lang w:val="en-US"/>
              </w:rPr>
              <w:t>slugi</w:t>
            </w:r>
            <w:r>
              <w:rPr>
                <w:sz w:val="28"/>
                <w:szCs w:val="28"/>
              </w:rPr>
              <w:t xml:space="preserve">. </w:t>
            </w:r>
            <w:hyperlink r:id="rId13" w:history="1">
              <w:r>
                <w:rPr>
                  <w:rStyle w:val="a3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14" w:history="1">
              <w:r>
                <w:rPr>
                  <w:rStyle w:val="a3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gosuslugi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  <w:r>
                <w:rPr>
                  <w:rStyle w:val="a3"/>
                  <w:sz w:val="28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92F" w:rsidRDefault="00A4292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A4292F" w:rsidRDefault="00A4292F" w:rsidP="00A4292F">
      <w:pPr>
        <w:pStyle w:val="ConsPlusNonformat"/>
        <w:widowControl/>
        <w:jc w:val="center"/>
        <w:rPr>
          <w:rFonts w:ascii="Times New Roman" w:hAnsi="Times New Roman" w:cs="Times New Roman"/>
          <w:sz w:val="28"/>
        </w:rPr>
      </w:pPr>
    </w:p>
    <w:p w:rsidR="00A4292F" w:rsidRDefault="00A4292F" w:rsidP="00A4292F">
      <w:pPr>
        <w:sectPr w:rsidR="00A4292F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A4292F" w:rsidRDefault="00A4292F" w:rsidP="00A4292F">
      <w:pPr>
        <w:ind w:firstLine="709"/>
        <w:jc w:val="both"/>
      </w:pPr>
    </w:p>
    <w:p w:rsidR="00A4292F" w:rsidRDefault="00A4292F" w:rsidP="00A4292F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A4292F" w:rsidRDefault="00A4292F" w:rsidP="00A4292F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A4292F" w:rsidRDefault="00A4292F" w:rsidP="00A4292F">
      <w:pPr>
        <w:suppressAutoHyphens/>
        <w:ind w:firstLine="709"/>
        <w:jc w:val="both"/>
        <w:rPr>
          <w:sz w:val="28"/>
          <w:szCs w:val="28"/>
        </w:rPr>
      </w:pP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Заявитель лично подает письменное заявление о с</w:t>
      </w:r>
      <w:r>
        <w:rPr>
          <w:sz w:val="28"/>
          <w:szCs w:val="28"/>
        </w:rPr>
        <w:t xml:space="preserve">овершении нотариальных действий по удостоверению </w:t>
      </w:r>
      <w:r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Секретарь Исполкома осуществляет: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center"/>
        <w:rPr>
          <w:b/>
          <w:bCs/>
        </w:rPr>
      </w:pPr>
    </w:p>
    <w:p w:rsidR="00A4292F" w:rsidRDefault="00A4292F" w:rsidP="00A4292F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>3.4. Подготовка и выдача результата муниципальной услуги</w:t>
      </w:r>
    </w:p>
    <w:p w:rsidR="00A4292F" w:rsidRDefault="00A4292F" w:rsidP="00A4292F">
      <w:pPr>
        <w:rPr>
          <w:lang w:eastAsia="zh-CN"/>
        </w:rPr>
      </w:pP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ргана:</w:t>
      </w:r>
    </w:p>
    <w:p w:rsidR="00A4292F" w:rsidRDefault="00A4292F" w:rsidP="00A4292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 и совершает нотариальные действия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унктами 3.3-3.4, осуществляются в течении 15 минут с момента обращения заявителя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ие завещания или удостоверение доверенности. 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.2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A4292F" w:rsidRDefault="00A4292F" w:rsidP="00A4292F">
      <w:pPr>
        <w:pStyle w:val="a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A4292F" w:rsidRDefault="00A4292F" w:rsidP="00A4292F">
      <w:pPr>
        <w:pStyle w:val="ab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</w:t>
      </w:r>
      <w:r>
        <w:rPr>
          <w:rFonts w:ascii="Times New Roman" w:hAnsi="Times New Roman"/>
          <w:sz w:val="28"/>
          <w:szCs w:val="28"/>
        </w:rPr>
        <w:lastRenderedPageBreak/>
        <w:t xml:space="preserve">наличии технической ошибки. 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92F" w:rsidRDefault="00A4292F" w:rsidP="00A4292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4292F" w:rsidRDefault="00A4292F" w:rsidP="00A4292F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проводимые в установленном порядке проверки ведения делопроизводства;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4292F" w:rsidRDefault="00A4292F" w:rsidP="00A4292F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A4292F" w:rsidRDefault="00A4292F" w:rsidP="00A4292F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A4292F" w:rsidRDefault="00A4292F" w:rsidP="00A4292F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r>
        <w:rPr>
          <w:sz w:val="28"/>
          <w:szCs w:val="28"/>
          <w:lang w:val="en-US"/>
        </w:rPr>
        <w:t>tatarstan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5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</w:t>
      </w:r>
      <w:r>
        <w:rPr>
          <w:sz w:val="28"/>
          <w:szCs w:val="28"/>
        </w:rPr>
        <w:lastRenderedPageBreak/>
        <w:t xml:space="preserve">обжалования нарушения установленного срока таких исправлений - в течение пяти рабочих дней со дня ее регистрации. 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4292F" w:rsidRDefault="00A4292F" w:rsidP="00A4292F">
      <w:pPr>
        <w:rPr>
          <w:rStyle w:val="rvts7"/>
        </w:rPr>
      </w:pPr>
    </w:p>
    <w:p w:rsidR="00A4292F" w:rsidRDefault="00A4292F" w:rsidP="00A4292F">
      <w:pPr>
        <w:pStyle w:val="ConsPlusNormal"/>
        <w:ind w:firstLine="540"/>
        <w:jc w:val="both"/>
      </w:pPr>
    </w:p>
    <w:p w:rsidR="00A4292F" w:rsidRDefault="00A4292F" w:rsidP="00A4292F">
      <w:pPr>
        <w:pStyle w:val="ConsPlusNormal"/>
        <w:ind w:firstLine="540"/>
        <w:jc w:val="both"/>
      </w:pPr>
    </w:p>
    <w:p w:rsidR="00A4292F" w:rsidRDefault="00A4292F" w:rsidP="00A4292F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t>Приложение №1</w:t>
      </w:r>
    </w:p>
    <w:p w:rsidR="00A4292F" w:rsidRDefault="00A4292F" w:rsidP="00A4292F">
      <w:pPr>
        <w:ind w:left="5760"/>
        <w:rPr>
          <w:rStyle w:val="rvts7"/>
          <w:sz w:val="28"/>
          <w:szCs w:val="28"/>
        </w:rPr>
      </w:pPr>
    </w:p>
    <w:p w:rsidR="00A4292F" w:rsidRDefault="00A4292F" w:rsidP="00A4292F">
      <w:pPr>
        <w:ind w:left="5760"/>
      </w:pPr>
    </w:p>
    <w:p w:rsidR="00A4292F" w:rsidRDefault="00A4292F" w:rsidP="00A4292F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A4292F" w:rsidRDefault="00A4292F" w:rsidP="00A4292F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A4292F" w:rsidRDefault="00A4292F" w:rsidP="00A4292F">
      <w:pPr>
        <w:ind w:left="-567"/>
        <w:rPr>
          <w:sz w:val="28"/>
          <w:szCs w:val="28"/>
        </w:rPr>
      </w:pPr>
      <w:r>
        <w:object w:dxaOrig="11340" w:dyaOrig="15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3pt;height:518.9pt" o:ole="">
            <v:imagedata r:id="rId16" o:title=""/>
          </v:shape>
          <o:OLEObject Type="Embed" ProgID="Visio.Drawing.11" ShapeID="_x0000_i1025" DrawAspect="Content" ObjectID="_1557986508" r:id="rId17"/>
        </w:object>
      </w:r>
    </w:p>
    <w:p w:rsidR="00A4292F" w:rsidRDefault="00A4292F" w:rsidP="00A4292F">
      <w:pPr>
        <w:pStyle w:val="ConsPlusNormal"/>
        <w:ind w:firstLine="540"/>
        <w:jc w:val="both"/>
      </w:pPr>
      <w:r>
        <w:br w:type="page"/>
      </w:r>
    </w:p>
    <w:p w:rsidR="00A4292F" w:rsidRDefault="00A4292F" w:rsidP="00A4292F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A4292F" w:rsidRDefault="00A4292F" w:rsidP="00A4292F">
      <w:pPr>
        <w:jc w:val="right"/>
        <w:rPr>
          <w:color w:val="000000"/>
          <w:spacing w:val="-6"/>
          <w:sz w:val="28"/>
          <w:szCs w:val="28"/>
        </w:rPr>
      </w:pPr>
    </w:p>
    <w:p w:rsidR="00A4292F" w:rsidRDefault="00A4292F" w:rsidP="00A4292F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A4292F" w:rsidRDefault="00A4292F" w:rsidP="00A4292F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A4292F" w:rsidRDefault="00A4292F" w:rsidP="00A4292F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A4292F" w:rsidRDefault="00A4292F" w:rsidP="00A4292F">
      <w:pPr>
        <w:ind w:right="-2" w:firstLine="709"/>
        <w:jc w:val="center"/>
        <w:rPr>
          <w:b/>
          <w:sz w:val="28"/>
          <w:szCs w:val="28"/>
        </w:rPr>
      </w:pPr>
    </w:p>
    <w:p w:rsidR="00A4292F" w:rsidRDefault="00A4292F" w:rsidP="00A4292F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A4292F" w:rsidRDefault="00A4292F" w:rsidP="00A4292F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A4292F" w:rsidRDefault="00A4292F" w:rsidP="00A4292F">
      <w:pPr>
        <w:ind w:right="-2" w:firstLine="709"/>
        <w:jc w:val="center"/>
        <w:rPr>
          <w:b/>
          <w:sz w:val="28"/>
          <w:szCs w:val="28"/>
        </w:rPr>
      </w:pPr>
    </w:p>
    <w:p w:rsidR="00A4292F" w:rsidRDefault="00A4292F" w:rsidP="00A4292F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Сообщаю об ошибке, допущенной при оказании муниципальной услуги </w:t>
      </w:r>
      <w:r>
        <w:rPr>
          <w:b/>
          <w:sz w:val="28"/>
          <w:szCs w:val="28"/>
        </w:rPr>
        <w:t>________________________________________________________________</w:t>
      </w:r>
    </w:p>
    <w:p w:rsidR="00A4292F" w:rsidRDefault="00A4292F" w:rsidP="00A4292F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>
        <w:t>(наименование услуги)</w:t>
      </w:r>
    </w:p>
    <w:p w:rsidR="00A4292F" w:rsidRDefault="00A4292F" w:rsidP="00A4292F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A4292F" w:rsidRDefault="00A4292F" w:rsidP="00A4292F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___________</w:t>
      </w:r>
    </w:p>
    <w:p w:rsidR="00A4292F" w:rsidRDefault="00A4292F" w:rsidP="00A4292F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:rsidR="00A4292F" w:rsidRDefault="00A4292F" w:rsidP="00A4292F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4292F" w:rsidRDefault="00A4292F" w:rsidP="00A4292F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A4292F" w:rsidRDefault="00A4292F" w:rsidP="00A4292F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A4292F" w:rsidRDefault="00A4292F" w:rsidP="00A4292F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A4292F" w:rsidRDefault="00A4292F" w:rsidP="00A4292F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A4292F" w:rsidRDefault="00A4292F" w:rsidP="00A4292F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4292F" w:rsidRDefault="00A4292F" w:rsidP="00A4292F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4292F" w:rsidRDefault="00A4292F" w:rsidP="00A4292F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4292F" w:rsidRDefault="00A4292F" w:rsidP="00A4292F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</w:t>
      </w:r>
      <w:r>
        <w:rPr>
          <w:color w:val="000000"/>
          <w:spacing w:val="-6"/>
          <w:sz w:val="28"/>
          <w:szCs w:val="28"/>
        </w:rPr>
        <w:lastRenderedPageBreak/>
        <w:t>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A4292F" w:rsidRDefault="00A4292F" w:rsidP="00A4292F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4292F" w:rsidRDefault="00A4292F" w:rsidP="00A4292F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4292F" w:rsidRDefault="00A4292F" w:rsidP="00A4292F">
      <w:pPr>
        <w:spacing w:line="276" w:lineRule="auto"/>
        <w:jc w:val="center"/>
        <w:rPr>
          <w:sz w:val="28"/>
          <w:szCs w:val="28"/>
        </w:rPr>
      </w:pPr>
    </w:p>
    <w:p w:rsidR="00A4292F" w:rsidRDefault="00A4292F" w:rsidP="00A4292F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A4292F" w:rsidRDefault="00A4292F" w:rsidP="00A4292F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A4292F" w:rsidRDefault="00A4292F" w:rsidP="00A4292F">
      <w:pPr>
        <w:rPr>
          <w:color w:val="000000"/>
          <w:spacing w:val="-6"/>
          <w:sz w:val="28"/>
          <w:szCs w:val="28"/>
        </w:rPr>
        <w:sectPr w:rsidR="00A4292F">
          <w:pgSz w:w="11906" w:h="16838"/>
          <w:pgMar w:top="1134" w:right="850" w:bottom="1134" w:left="1701" w:header="708" w:footer="708" w:gutter="0"/>
          <w:cols w:space="720"/>
        </w:sectPr>
      </w:pPr>
    </w:p>
    <w:p w:rsidR="00A4292F" w:rsidRDefault="00A4292F" w:rsidP="00A4292F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A4292F" w:rsidRDefault="00A4292F" w:rsidP="00A4292F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A4292F" w:rsidRDefault="00A4292F" w:rsidP="00A4292F">
      <w:pPr>
        <w:ind w:left="5103"/>
        <w:rPr>
          <w:sz w:val="28"/>
          <w:szCs w:val="28"/>
        </w:rPr>
      </w:pP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</w:pPr>
    </w:p>
    <w:p w:rsidR="00A4292F" w:rsidRDefault="00A4292F" w:rsidP="00A4292F">
      <w:pPr>
        <w:autoSpaceDE w:val="0"/>
        <w:autoSpaceDN w:val="0"/>
        <w:adjustRightInd w:val="0"/>
        <w:ind w:firstLine="720"/>
        <w:jc w:val="both"/>
      </w:pPr>
    </w:p>
    <w:p w:rsidR="00A4292F" w:rsidRDefault="00A4292F" w:rsidP="00A4292F">
      <w:pPr>
        <w:autoSpaceDE w:val="0"/>
        <w:autoSpaceDN w:val="0"/>
        <w:adjustRightInd w:val="0"/>
        <w:spacing w:before="108" w:after="108"/>
        <w:jc w:val="center"/>
        <w:rPr>
          <w:b/>
          <w:bCs/>
        </w:rPr>
      </w:pPr>
    </w:p>
    <w:p w:rsidR="00A4292F" w:rsidRDefault="00A4292F" w:rsidP="00A4292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4292F" w:rsidRDefault="00A4292F" w:rsidP="00A4292F">
      <w:pPr>
        <w:jc w:val="center"/>
        <w:rPr>
          <w:b/>
          <w:sz w:val="28"/>
          <w:szCs w:val="28"/>
        </w:rPr>
      </w:pPr>
    </w:p>
    <w:p w:rsidR="00A4292F" w:rsidRDefault="00A4292F" w:rsidP="00A4292F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A4292F" w:rsidRDefault="00A4292F" w:rsidP="00A4292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______________ муниципального района</w:t>
      </w:r>
    </w:p>
    <w:p w:rsidR="00A4292F" w:rsidRDefault="00A4292F" w:rsidP="00A4292F">
      <w:pPr>
        <w:suppressAutoHyphens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25"/>
        <w:gridCol w:w="1619"/>
        <w:gridCol w:w="3736"/>
      </w:tblGrid>
      <w:tr w:rsidR="00A4292F" w:rsidTr="00A4292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A4292F" w:rsidTr="00A4292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292F" w:rsidRDefault="00A4292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</w:rPr>
              <w:t>…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  <w:tr w:rsidR="00A4292F" w:rsidTr="00A4292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292F" w:rsidRDefault="00A4292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>…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A4292F" w:rsidRDefault="00A4292F" w:rsidP="00A4292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4292F" w:rsidRDefault="00A4292F" w:rsidP="00A4292F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A4292F" w:rsidRDefault="00A4292F" w:rsidP="00A4292F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25"/>
        <w:gridCol w:w="1619"/>
        <w:gridCol w:w="3736"/>
      </w:tblGrid>
      <w:tr w:rsidR="00A4292F" w:rsidTr="00A4292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A4292F" w:rsidTr="00A4292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292F" w:rsidRDefault="00A4292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292F" w:rsidRDefault="00A4292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</w:rPr>
              <w:t>…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A4292F" w:rsidRDefault="00A4292F" w:rsidP="00A4292F">
      <w:pPr>
        <w:autoSpaceDE w:val="0"/>
        <w:autoSpaceDN w:val="0"/>
        <w:adjustRightInd w:val="0"/>
        <w:ind w:firstLine="540"/>
        <w:jc w:val="both"/>
      </w:pPr>
      <w:r>
        <w:rPr>
          <w:sz w:val="28"/>
          <w:szCs w:val="28"/>
        </w:rPr>
        <w:t xml:space="preserve"> </w:t>
      </w:r>
    </w:p>
    <w:p w:rsidR="00A4292F" w:rsidRDefault="00A4292F" w:rsidP="00A4292F">
      <w:pPr>
        <w:jc w:val="right"/>
      </w:pPr>
    </w:p>
    <w:p w:rsidR="00A4292F" w:rsidRDefault="00A4292F" w:rsidP="00A4292F">
      <w:pPr>
        <w:jc w:val="right"/>
      </w:pPr>
    </w:p>
    <w:p w:rsidR="00A4292F" w:rsidRDefault="00A4292F" w:rsidP="00A4292F">
      <w:pPr>
        <w:jc w:val="right"/>
      </w:pPr>
    </w:p>
    <w:p w:rsidR="00A4292F" w:rsidRDefault="00A4292F" w:rsidP="00A4292F">
      <w:pPr>
        <w:jc w:val="right"/>
      </w:pPr>
    </w:p>
    <w:p w:rsidR="00A4292F" w:rsidRDefault="00A4292F" w:rsidP="00A4292F">
      <w:pPr>
        <w:jc w:val="right"/>
      </w:pPr>
    </w:p>
    <w:p w:rsidR="00A4292F" w:rsidRDefault="00A4292F" w:rsidP="00A4292F">
      <w:pPr>
        <w:jc w:val="right"/>
      </w:pPr>
    </w:p>
    <w:p w:rsidR="00A4292F" w:rsidRDefault="00A4292F" w:rsidP="00A4292F">
      <w:pPr>
        <w:jc w:val="right"/>
      </w:pPr>
    </w:p>
    <w:p w:rsidR="00A4292F" w:rsidRDefault="00A4292F" w:rsidP="00A4292F">
      <w:pPr>
        <w:jc w:val="right"/>
      </w:pPr>
    </w:p>
    <w:p w:rsidR="00A4292F" w:rsidRDefault="00A4292F" w:rsidP="00A4292F"/>
    <w:p w:rsidR="00A07C2E" w:rsidRDefault="00A07C2E"/>
    <w:sectPr w:rsidR="00A07C2E" w:rsidSect="00A07C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3644" w:rsidRDefault="00C63644" w:rsidP="008F2209">
      <w:r>
        <w:separator/>
      </w:r>
    </w:p>
  </w:endnote>
  <w:endnote w:type="continuationSeparator" w:id="0">
    <w:p w:rsidR="00C63644" w:rsidRDefault="00C63644" w:rsidP="008F22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tar Antiqu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L_Times New Roman">
    <w:altName w:val="Times New Roman"/>
    <w:charset w:val="CC"/>
    <w:family w:val="roman"/>
    <w:pitch w:val="variable"/>
    <w:sig w:usb0="00000287" w:usb1="00000000" w:usb2="00000000" w:usb3="00000000" w:csb0="0000009F" w:csb1="00000000"/>
  </w:font>
  <w:font w:name="Times New Roman Ta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3644" w:rsidRDefault="00C63644" w:rsidP="008F2209">
      <w:r>
        <w:separator/>
      </w:r>
    </w:p>
  </w:footnote>
  <w:footnote w:type="continuationSeparator" w:id="0">
    <w:p w:rsidR="00C63644" w:rsidRDefault="00C63644" w:rsidP="008F220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9545804"/>
    <w:multiLevelType w:val="hybridMultilevel"/>
    <w:tmpl w:val="6CFA4602"/>
    <w:lvl w:ilvl="0" w:tplc="8D80F19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F2209"/>
    <w:rsid w:val="002C5933"/>
    <w:rsid w:val="0030352F"/>
    <w:rsid w:val="003F7E35"/>
    <w:rsid w:val="004F0160"/>
    <w:rsid w:val="004F45FB"/>
    <w:rsid w:val="005B28E2"/>
    <w:rsid w:val="006459F0"/>
    <w:rsid w:val="008F2209"/>
    <w:rsid w:val="009078CC"/>
    <w:rsid w:val="00981ACD"/>
    <w:rsid w:val="00A07C2E"/>
    <w:rsid w:val="00A4292F"/>
    <w:rsid w:val="00A61376"/>
    <w:rsid w:val="00AC67F1"/>
    <w:rsid w:val="00C60462"/>
    <w:rsid w:val="00C63644"/>
    <w:rsid w:val="00D55182"/>
    <w:rsid w:val="00E17984"/>
    <w:rsid w:val="00F91CC8"/>
    <w:rsid w:val="00FF28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2209"/>
    <w:pPr>
      <w:ind w:firstLine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2209"/>
    <w:pPr>
      <w:keepNext/>
      <w:jc w:val="center"/>
      <w:outlineLvl w:val="0"/>
    </w:pPr>
    <w:rPr>
      <w:rFonts w:ascii="Tatar Antiqua" w:hAnsi="Tatar Antiqua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F2209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8F220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F220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8F2209"/>
    <w:rPr>
      <w:rFonts w:ascii="Tatar Antiqua" w:eastAsia="Times New Roman" w:hAnsi="Tatar Antiqua" w:cs="Times New Roman"/>
      <w:b/>
      <w:sz w:val="24"/>
      <w:szCs w:val="20"/>
      <w:lang w:eastAsia="ru-RU"/>
    </w:rPr>
  </w:style>
  <w:style w:type="paragraph" w:customStyle="1" w:styleId="ConsPlusNormal">
    <w:name w:val="ConsPlusNormal"/>
    <w:rsid w:val="008F2209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8F2209"/>
    <w:pPr>
      <w:ind w:left="720"/>
      <w:contextualSpacing/>
    </w:pPr>
  </w:style>
  <w:style w:type="paragraph" w:styleId="a7">
    <w:name w:val="header"/>
    <w:basedOn w:val="a"/>
    <w:link w:val="a8"/>
    <w:uiPriority w:val="99"/>
    <w:semiHidden/>
    <w:unhideWhenUsed/>
    <w:rsid w:val="008F220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8F22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8F220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8F22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No Spacing"/>
    <w:qFormat/>
    <w:rsid w:val="00A4292F"/>
    <w:pPr>
      <w:ind w:firstLine="0"/>
    </w:pPr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A4292F"/>
    <w:pPr>
      <w:widowControl w:val="0"/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A4292F"/>
    <w:pPr>
      <w:widowControl w:val="0"/>
      <w:autoSpaceDE w:val="0"/>
      <w:autoSpaceDN w:val="0"/>
      <w:adjustRightInd w:val="0"/>
      <w:ind w:firstLine="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A4292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148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chak.Mus@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yperlink" Target="http://www.gosuslugi.ru/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http://www.aksubayevo.tatar.ru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______.tatar.ru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5929</Words>
  <Characters>33801</Characters>
  <Application>Microsoft Office Word</Application>
  <DocSecurity>0</DocSecurity>
  <Lines>281</Lines>
  <Paragraphs>79</Paragraphs>
  <ScaleCrop>false</ScaleCrop>
  <Company>Krokoz™</Company>
  <LinksUpToDate>false</LinksUpToDate>
  <CharactersWithSpaces>396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ухгалтер</dc:creator>
  <cp:keywords/>
  <dc:description/>
  <cp:lastModifiedBy>Бухгалтер</cp:lastModifiedBy>
  <cp:revision>2</cp:revision>
  <dcterms:created xsi:type="dcterms:W3CDTF">2017-06-03T06:15:00Z</dcterms:created>
  <dcterms:modified xsi:type="dcterms:W3CDTF">2017-06-03T06:15:00Z</dcterms:modified>
</cp:coreProperties>
</file>